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06F0" w:rsidRDefault="009E66AF" w:rsidP="00EA06F0">
      <w:pPr>
        <w:jc w:val="center"/>
        <w:rPr>
          <w:rFonts w:asciiTheme="minorEastAsia" w:hAnsiTheme="minorEastAsia"/>
          <w:sz w:val="30"/>
          <w:szCs w:val="30"/>
        </w:rPr>
      </w:pPr>
      <w:r w:rsidRPr="009E66AF">
        <w:rPr>
          <w:rFonts w:asciiTheme="minorEastAsia" w:hAnsiTheme="minorEastAsia"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5C5E92" wp14:editId="21A50871">
                <wp:simplePos x="0" y="0"/>
                <wp:positionH relativeFrom="column">
                  <wp:posOffset>3619500</wp:posOffset>
                </wp:positionH>
                <wp:positionV relativeFrom="paragraph">
                  <wp:posOffset>106680</wp:posOffset>
                </wp:positionV>
                <wp:extent cx="1645920" cy="1403985"/>
                <wp:effectExtent l="0" t="0" r="11430" b="2159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4592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E66AF" w:rsidRDefault="009E66AF">
                            <w:r>
                              <w:rPr>
                                <w:rFonts w:hint="eastAsia"/>
                              </w:rPr>
                              <w:t>第五组：</w:t>
                            </w:r>
                          </w:p>
                          <w:p w:rsidR="009E66AF" w:rsidRDefault="009E66AF">
                            <w:r>
                              <w:rPr>
                                <w:rFonts w:hint="eastAsia"/>
                              </w:rPr>
                              <w:t>徐友冰（组长）</w:t>
                            </w:r>
                          </w:p>
                          <w:p w:rsidR="009E66AF" w:rsidRDefault="009E66AF">
                            <w:r>
                              <w:rPr>
                                <w:rFonts w:hint="eastAsia"/>
                              </w:rPr>
                              <w:t>吴兴超、舒歆、</w:t>
                            </w:r>
                          </w:p>
                          <w:p w:rsidR="009E66AF" w:rsidRDefault="009E66AF">
                            <w:r>
                              <w:rPr>
                                <w:rFonts w:hint="eastAsia"/>
                              </w:rPr>
                              <w:t>周婳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婳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、刘哲远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85pt;margin-top:8.4pt;width:129.6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">
                <v:textbox style="mso-fit-shape-to-text:t">
                  <w:txbxContent>
                    <w:p w:rsidR="009E66AF" w:rsidRDefault="009E66A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第五组：</w:t>
                      </w:r>
                    </w:p>
                    <w:p w:rsidR="009E66AF" w:rsidRDefault="009E66A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徐友冰（组长）</w:t>
                      </w:r>
                    </w:p>
                    <w:p w:rsidR="009E66AF" w:rsidRDefault="009E66A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吴兴超、舒歆、</w:t>
                      </w:r>
                    </w:p>
                    <w:p w:rsidR="009E66AF" w:rsidRDefault="009E66AF">
                      <w:r>
                        <w:rPr>
                          <w:rFonts w:hint="eastAsia"/>
                        </w:rPr>
                        <w:t>周婳</w:t>
                      </w:r>
                      <w:proofErr w:type="gramStart"/>
                      <w:r>
                        <w:rPr>
                          <w:rFonts w:hint="eastAsia"/>
                        </w:rPr>
                        <w:t>婳</w:t>
                      </w:r>
                      <w:proofErr w:type="gramEnd"/>
                      <w:r>
                        <w:rPr>
                          <w:rFonts w:hint="eastAsia"/>
                        </w:rPr>
                        <w:t>、刘哲远</w:t>
                      </w:r>
                    </w:p>
                  </w:txbxContent>
                </v:textbox>
              </v:shape>
            </w:pict>
          </mc:Fallback>
        </mc:AlternateContent>
      </w:r>
      <w:r w:rsidR="00EA06F0" w:rsidRPr="00D22ECE">
        <w:rPr>
          <w:rFonts w:asciiTheme="minorEastAsia" w:hAnsiTheme="minorEastAsia" w:hint="eastAsia"/>
          <w:sz w:val="30"/>
          <w:szCs w:val="30"/>
        </w:rPr>
        <w:t>H5小游戏平台</w:t>
      </w:r>
    </w:p>
    <w:p w:rsidR="009E66AF" w:rsidRPr="009E66AF" w:rsidRDefault="009E66AF" w:rsidP="00EA06F0">
      <w:pPr>
        <w:jc w:val="center"/>
        <w:rPr>
          <w:rFonts w:asciiTheme="minorEastAsia" w:hAnsiTheme="minorEastAsia"/>
          <w:sz w:val="30"/>
          <w:szCs w:val="30"/>
        </w:rPr>
      </w:pPr>
    </w:p>
    <w:p w:rsidR="00A7651F" w:rsidRPr="00397A47" w:rsidRDefault="00EA06F0" w:rsidP="009559A3">
      <w:pPr>
        <w:ind w:rightChars="377" w:right="792"/>
        <w:rPr>
          <w:rFonts w:ascii="黑体" w:eastAsia="黑体" w:hAnsi="黑体"/>
          <w:sz w:val="24"/>
          <w:szCs w:val="24"/>
        </w:rPr>
      </w:pPr>
      <w:r w:rsidRPr="00397A47">
        <w:rPr>
          <w:rFonts w:ascii="黑体" w:eastAsia="黑体" w:hAnsi="黑体"/>
          <w:sz w:val="24"/>
          <w:szCs w:val="24"/>
        </w:rPr>
        <w:t>1.</w:t>
      </w:r>
      <w:r w:rsidRPr="00397A47">
        <w:rPr>
          <w:rFonts w:ascii="黑体" w:eastAsia="黑体" w:hAnsi="黑体" w:hint="eastAsia"/>
          <w:sz w:val="24"/>
          <w:szCs w:val="24"/>
        </w:rPr>
        <w:t>需求背景，需求目标</w:t>
      </w:r>
      <w:r w:rsidR="00A0678B">
        <w:rPr>
          <w:rFonts w:ascii="黑体" w:eastAsia="黑体" w:hAnsi="黑体" w:hint="eastAsia"/>
          <w:sz w:val="24"/>
          <w:szCs w:val="24"/>
        </w:rPr>
        <w:t>【撰写人：徐友冰】</w:t>
      </w:r>
    </w:p>
    <w:p w:rsidR="00397A47" w:rsidRPr="005F7436" w:rsidRDefault="00EA06F0" w:rsidP="005F7436">
      <w:pPr>
        <w:spacing w:beforeLines="50" w:before="156" w:line="400" w:lineRule="exact"/>
        <w:rPr>
          <w:rFonts w:asciiTheme="minorEastAsia" w:hAnsiTheme="minorEastAsia"/>
          <w:sz w:val="24"/>
          <w:szCs w:val="24"/>
        </w:rPr>
      </w:pPr>
      <w:r>
        <w:rPr>
          <w:rFonts w:hint="eastAsia"/>
        </w:rPr>
        <w:tab/>
      </w:r>
      <w:r w:rsidRPr="005F7436">
        <w:rPr>
          <w:rFonts w:asciiTheme="minorEastAsia" w:hAnsiTheme="minorEastAsia" w:hint="eastAsia"/>
          <w:sz w:val="24"/>
          <w:szCs w:val="24"/>
        </w:rPr>
        <w:t>在这个互联网发达的时代，</w:t>
      </w:r>
      <w:r w:rsidR="00ED016A" w:rsidRPr="005F7436">
        <w:rPr>
          <w:rFonts w:asciiTheme="minorEastAsia" w:hAnsiTheme="minorEastAsia" w:hint="eastAsia"/>
          <w:sz w:val="24"/>
          <w:szCs w:val="24"/>
        </w:rPr>
        <w:t>游戏可以说是互联网科技当中更新速度最快的产品。尤其是手机游戏，其种类层出不穷。然而，目前大量的手机游戏app已经不能满足当下手机用户的需求：游戏app占用了手机的存储空间，用户想要玩不同类型的游戏需要安装各类app；用户</w:t>
      </w:r>
      <w:r w:rsidR="00D22ECE" w:rsidRPr="005F7436">
        <w:rPr>
          <w:rFonts w:asciiTheme="minorEastAsia" w:hAnsiTheme="minorEastAsia" w:hint="eastAsia"/>
          <w:sz w:val="24"/>
          <w:szCs w:val="24"/>
        </w:rPr>
        <w:t>很多时候</w:t>
      </w:r>
      <w:r w:rsidR="00ED016A" w:rsidRPr="005F7436">
        <w:rPr>
          <w:rFonts w:asciiTheme="minorEastAsia" w:hAnsiTheme="minorEastAsia" w:hint="eastAsia"/>
          <w:sz w:val="24"/>
          <w:szCs w:val="24"/>
        </w:rPr>
        <w:t>想要打发几分钟时间或者休闲几分钟，寻找并打开app很</w:t>
      </w:r>
      <w:r w:rsidR="00D22ECE" w:rsidRPr="005F7436">
        <w:rPr>
          <w:rFonts w:asciiTheme="minorEastAsia" w:hAnsiTheme="minorEastAsia" w:hint="eastAsia"/>
          <w:sz w:val="24"/>
          <w:szCs w:val="24"/>
        </w:rPr>
        <w:t>耗时；大型手机游戏虽然体验很好，但不能带来持续的刺激感</w:t>
      </w:r>
      <w:r w:rsidR="00ED016A" w:rsidRPr="005F7436">
        <w:rPr>
          <w:rFonts w:asciiTheme="minorEastAsia" w:hAnsiTheme="minorEastAsia" w:hint="eastAsia"/>
          <w:sz w:val="24"/>
          <w:szCs w:val="24"/>
        </w:rPr>
        <w:t>。</w:t>
      </w:r>
      <w:r w:rsidR="00D22ECE" w:rsidRPr="005F7436">
        <w:rPr>
          <w:rFonts w:asciiTheme="minorEastAsia" w:hAnsiTheme="minorEastAsia" w:hint="eastAsia"/>
          <w:sz w:val="24"/>
          <w:szCs w:val="24"/>
        </w:rPr>
        <w:t>目前已有的</w:t>
      </w:r>
      <w:r w:rsidR="00397A47" w:rsidRPr="005F7436">
        <w:rPr>
          <w:rFonts w:asciiTheme="minorEastAsia" w:hAnsiTheme="minorEastAsia" w:hint="eastAsia"/>
          <w:sz w:val="24"/>
          <w:szCs w:val="24"/>
        </w:rPr>
        <w:t>“</w:t>
      </w:r>
      <w:r w:rsidR="00D22ECE" w:rsidRPr="005F7436">
        <w:rPr>
          <w:rFonts w:asciiTheme="minorEastAsia" w:hAnsiTheme="minorEastAsia" w:hint="eastAsia"/>
          <w:sz w:val="24"/>
          <w:szCs w:val="24"/>
        </w:rPr>
        <w:t>微信小游戏平台</w:t>
      </w:r>
      <w:r w:rsidR="00397A47" w:rsidRPr="005F7436">
        <w:rPr>
          <w:rFonts w:asciiTheme="minorEastAsia" w:hAnsiTheme="minorEastAsia" w:hint="eastAsia"/>
          <w:sz w:val="24"/>
          <w:szCs w:val="24"/>
        </w:rPr>
        <w:t>”</w:t>
      </w:r>
      <w:r w:rsidR="00D22ECE" w:rsidRPr="005F7436">
        <w:rPr>
          <w:rFonts w:asciiTheme="minorEastAsia" w:hAnsiTheme="minorEastAsia" w:hint="eastAsia"/>
          <w:sz w:val="24"/>
          <w:szCs w:val="24"/>
        </w:rPr>
        <w:t>已经成功的证明了小游戏的魅力，课间10分钟、茶余饭后、地铁上等等，都是</w:t>
      </w:r>
      <w:r w:rsidR="00397A47" w:rsidRPr="005F7436">
        <w:rPr>
          <w:rFonts w:asciiTheme="minorEastAsia" w:hAnsiTheme="minorEastAsia" w:hint="eastAsia"/>
          <w:sz w:val="24"/>
          <w:szCs w:val="24"/>
        </w:rPr>
        <w:t>“</w:t>
      </w:r>
      <w:r w:rsidR="00D22ECE" w:rsidRPr="005F7436">
        <w:rPr>
          <w:rFonts w:asciiTheme="minorEastAsia" w:hAnsiTheme="minorEastAsia" w:hint="eastAsia"/>
          <w:sz w:val="24"/>
          <w:szCs w:val="24"/>
        </w:rPr>
        <w:t>微信小游戏</w:t>
      </w:r>
      <w:r w:rsidR="00397A47" w:rsidRPr="005F7436">
        <w:rPr>
          <w:rFonts w:asciiTheme="minorEastAsia" w:hAnsiTheme="minorEastAsia" w:hint="eastAsia"/>
          <w:sz w:val="24"/>
          <w:szCs w:val="24"/>
        </w:rPr>
        <w:t>”</w:t>
      </w:r>
      <w:r w:rsidR="00D22ECE" w:rsidRPr="005F7436">
        <w:rPr>
          <w:rFonts w:asciiTheme="minorEastAsia" w:hAnsiTheme="minorEastAsia" w:hint="eastAsia"/>
          <w:sz w:val="24"/>
          <w:szCs w:val="24"/>
        </w:rPr>
        <w:t>的身影，</w:t>
      </w:r>
      <w:r w:rsidR="00397A47" w:rsidRPr="005F7436">
        <w:rPr>
          <w:rFonts w:asciiTheme="minorEastAsia" w:hAnsiTheme="minorEastAsia" w:hint="eastAsia"/>
          <w:sz w:val="24"/>
          <w:szCs w:val="24"/>
        </w:rPr>
        <w:t>但是其种类十分有限。</w:t>
      </w:r>
    </w:p>
    <w:p w:rsidR="005F7436" w:rsidRDefault="00397A47" w:rsidP="00465289">
      <w:pPr>
        <w:spacing w:beforeLines="50" w:before="156" w:afterLines="50" w:after="156" w:line="400" w:lineRule="exact"/>
        <w:ind w:firstLine="420"/>
        <w:rPr>
          <w:rFonts w:asciiTheme="minorEastAsia" w:hAnsiTheme="minorEastAsia" w:hint="eastAsia"/>
          <w:sz w:val="24"/>
          <w:szCs w:val="24"/>
        </w:rPr>
      </w:pPr>
      <w:r w:rsidRPr="005F7436">
        <w:rPr>
          <w:rFonts w:asciiTheme="minorEastAsia" w:hAnsiTheme="minorEastAsia" w:hint="eastAsia"/>
          <w:sz w:val="24"/>
          <w:szCs w:val="24"/>
        </w:rPr>
        <w:t>因此，“H5小游戏平台”应运而生，其免安装</w:t>
      </w:r>
      <w:r w:rsidR="0037726D">
        <w:rPr>
          <w:rFonts w:asciiTheme="minorEastAsia" w:hAnsiTheme="minorEastAsia" w:hint="eastAsia"/>
          <w:sz w:val="24"/>
          <w:szCs w:val="24"/>
        </w:rPr>
        <w:t>、即时可玩</w:t>
      </w:r>
      <w:r w:rsidRPr="005F7436">
        <w:rPr>
          <w:rFonts w:asciiTheme="minorEastAsia" w:hAnsiTheme="minorEastAsia" w:hint="eastAsia"/>
          <w:sz w:val="24"/>
          <w:szCs w:val="24"/>
        </w:rPr>
        <w:t>的优势是其它</w:t>
      </w:r>
      <w:r w:rsidR="0037726D">
        <w:rPr>
          <w:rFonts w:asciiTheme="minorEastAsia" w:hAnsiTheme="minorEastAsia" w:hint="eastAsia"/>
          <w:sz w:val="24"/>
          <w:szCs w:val="24"/>
        </w:rPr>
        <w:t>游戏</w:t>
      </w:r>
      <w:r w:rsidRPr="005F7436">
        <w:rPr>
          <w:rFonts w:asciiTheme="minorEastAsia" w:hAnsiTheme="minorEastAsia" w:hint="eastAsia"/>
          <w:sz w:val="24"/>
          <w:szCs w:val="24"/>
        </w:rPr>
        <w:t>所不能比</w:t>
      </w:r>
      <w:r w:rsidR="0037726D">
        <w:rPr>
          <w:rFonts w:asciiTheme="minorEastAsia" w:hAnsiTheme="minorEastAsia" w:hint="eastAsia"/>
          <w:sz w:val="24"/>
          <w:szCs w:val="24"/>
        </w:rPr>
        <w:t>的；</w:t>
      </w:r>
      <w:r w:rsidRPr="005F7436">
        <w:rPr>
          <w:rFonts w:asciiTheme="minorEastAsia" w:hAnsiTheme="minorEastAsia" w:hint="eastAsia"/>
          <w:sz w:val="24"/>
          <w:szCs w:val="24"/>
        </w:rPr>
        <w:t>没有了</w:t>
      </w:r>
      <w:r w:rsidR="0037726D">
        <w:rPr>
          <w:rFonts w:asciiTheme="minorEastAsia" w:hAnsiTheme="minorEastAsia" w:hint="eastAsia"/>
          <w:sz w:val="24"/>
          <w:szCs w:val="24"/>
        </w:rPr>
        <w:t>用户设备</w:t>
      </w:r>
      <w:r w:rsidRPr="005F7436">
        <w:rPr>
          <w:rFonts w:asciiTheme="minorEastAsia" w:hAnsiTheme="minorEastAsia" w:hint="eastAsia"/>
          <w:sz w:val="24"/>
          <w:szCs w:val="24"/>
        </w:rPr>
        <w:t>存储的限制，其拥有海量的</w:t>
      </w:r>
      <w:r w:rsidR="0037726D">
        <w:rPr>
          <w:rFonts w:asciiTheme="minorEastAsia" w:hAnsiTheme="minorEastAsia" w:hint="eastAsia"/>
          <w:sz w:val="24"/>
          <w:szCs w:val="24"/>
        </w:rPr>
        <w:t>游戏</w:t>
      </w:r>
      <w:r w:rsidRPr="005F7436">
        <w:rPr>
          <w:rFonts w:asciiTheme="minorEastAsia" w:hAnsiTheme="minorEastAsia" w:hint="eastAsia"/>
          <w:sz w:val="24"/>
          <w:szCs w:val="24"/>
        </w:rPr>
        <w:t>种类供用户选择</w:t>
      </w:r>
      <w:r w:rsidR="00FD2D70" w:rsidRPr="005F7436">
        <w:rPr>
          <w:rFonts w:asciiTheme="minorEastAsia" w:hAnsiTheme="minorEastAsia" w:hint="eastAsia"/>
          <w:sz w:val="24"/>
          <w:szCs w:val="24"/>
        </w:rPr>
        <w:t>，满足用户的需求</w:t>
      </w:r>
      <w:r w:rsidRPr="005F7436">
        <w:rPr>
          <w:rFonts w:asciiTheme="minorEastAsia" w:hAnsiTheme="minorEastAsia" w:hint="eastAsia"/>
          <w:sz w:val="24"/>
          <w:szCs w:val="24"/>
        </w:rPr>
        <w:t>。只要用户的设备</w:t>
      </w:r>
      <w:r w:rsidR="005F7436">
        <w:rPr>
          <w:rFonts w:asciiTheme="minorEastAsia" w:hAnsiTheme="minorEastAsia" w:hint="eastAsia"/>
          <w:sz w:val="24"/>
          <w:szCs w:val="24"/>
        </w:rPr>
        <w:t>（手机、电脑等）</w:t>
      </w:r>
      <w:r w:rsidR="0037726D">
        <w:rPr>
          <w:rFonts w:asciiTheme="minorEastAsia" w:hAnsiTheme="minorEastAsia" w:hint="eastAsia"/>
          <w:sz w:val="24"/>
          <w:szCs w:val="24"/>
        </w:rPr>
        <w:t>拥有浏览器功能</w:t>
      </w:r>
      <w:r w:rsidRPr="005F7436">
        <w:rPr>
          <w:rFonts w:asciiTheme="minorEastAsia" w:hAnsiTheme="minorEastAsia" w:hint="eastAsia"/>
          <w:sz w:val="24"/>
          <w:szCs w:val="24"/>
        </w:rPr>
        <w:t>，便可以体验</w:t>
      </w:r>
      <w:r w:rsidR="0037726D">
        <w:rPr>
          <w:rFonts w:asciiTheme="minorEastAsia" w:hAnsiTheme="minorEastAsia" w:hint="eastAsia"/>
          <w:sz w:val="24"/>
          <w:szCs w:val="24"/>
        </w:rPr>
        <w:t>本</w:t>
      </w:r>
      <w:r w:rsidRPr="005F7436">
        <w:rPr>
          <w:rFonts w:asciiTheme="minorEastAsia" w:hAnsiTheme="minorEastAsia" w:hint="eastAsia"/>
          <w:sz w:val="24"/>
          <w:szCs w:val="24"/>
        </w:rPr>
        <w:t>平台上的小游戏，用户可以登录账户保存用户习惯、游戏</w:t>
      </w:r>
      <w:r w:rsidR="0037337A">
        <w:rPr>
          <w:rFonts w:asciiTheme="minorEastAsia" w:hAnsiTheme="minorEastAsia" w:hint="eastAsia"/>
          <w:sz w:val="24"/>
          <w:szCs w:val="24"/>
        </w:rPr>
        <w:t>进度、</w:t>
      </w:r>
      <w:r w:rsidR="00FD2D70" w:rsidRPr="005F7436">
        <w:rPr>
          <w:rFonts w:asciiTheme="minorEastAsia" w:hAnsiTheme="minorEastAsia" w:hint="eastAsia"/>
          <w:sz w:val="24"/>
          <w:szCs w:val="24"/>
        </w:rPr>
        <w:t>分享成绩</w:t>
      </w:r>
      <w:r w:rsidR="0037337A">
        <w:rPr>
          <w:rFonts w:asciiTheme="minorEastAsia" w:hAnsiTheme="minorEastAsia" w:hint="eastAsia"/>
          <w:sz w:val="24"/>
          <w:szCs w:val="24"/>
        </w:rPr>
        <w:t>等</w:t>
      </w:r>
      <w:r w:rsidRPr="005F7436">
        <w:rPr>
          <w:rFonts w:asciiTheme="minorEastAsia" w:hAnsiTheme="minorEastAsia" w:hint="eastAsia"/>
          <w:sz w:val="24"/>
          <w:szCs w:val="24"/>
        </w:rPr>
        <w:t>。</w:t>
      </w:r>
      <w:r w:rsidR="009E3A93">
        <w:rPr>
          <w:rFonts w:asciiTheme="minorEastAsia" w:hAnsiTheme="minorEastAsia" w:hint="eastAsia"/>
          <w:sz w:val="24"/>
          <w:szCs w:val="24"/>
        </w:rPr>
        <w:t>同时，本游戏平台特别提供“休闲益智”类小游戏，专治各种“不服”，让用户挑战自己的手速，飙升用户的肾上腺，体验游戏的刺激感。</w:t>
      </w:r>
    </w:p>
    <w:p w:rsidR="00465289" w:rsidRPr="005F7436" w:rsidRDefault="00465289" w:rsidP="00465289">
      <w:pPr>
        <w:spacing w:beforeLines="50" w:before="156" w:afterLines="50" w:after="156" w:line="400" w:lineRule="exact"/>
        <w:ind w:firstLine="420"/>
        <w:rPr>
          <w:rFonts w:asciiTheme="minorEastAsia" w:hAnsiTheme="minorEastAsia"/>
          <w:sz w:val="24"/>
          <w:szCs w:val="24"/>
        </w:rPr>
      </w:pPr>
      <w:bookmarkStart w:id="0" w:name="_GoBack"/>
      <w:bookmarkEnd w:id="0"/>
    </w:p>
    <w:p w:rsidR="006D46DB" w:rsidRPr="00465289" w:rsidRDefault="00EA06F0">
      <w:pPr>
        <w:rPr>
          <w:rFonts w:ascii="黑体" w:eastAsia="黑体" w:hAnsi="黑体"/>
          <w:sz w:val="24"/>
          <w:szCs w:val="24"/>
        </w:rPr>
      </w:pPr>
      <w:r w:rsidRPr="00397A47">
        <w:rPr>
          <w:rFonts w:ascii="黑体" w:eastAsia="黑体" w:hAnsi="黑体" w:hint="eastAsia"/>
          <w:sz w:val="24"/>
          <w:szCs w:val="24"/>
        </w:rPr>
        <w:t>2.特性列表</w:t>
      </w:r>
      <w:r w:rsidR="00A0678B">
        <w:rPr>
          <w:rFonts w:ascii="黑体" w:eastAsia="黑体" w:hAnsi="黑体" w:hint="eastAsia"/>
          <w:sz w:val="24"/>
          <w:szCs w:val="24"/>
        </w:rPr>
        <w:t>【撰写人：徐友冰、刘哲远</w:t>
      </w:r>
      <w:r w:rsidR="00C324AF">
        <w:rPr>
          <w:rFonts w:ascii="黑体" w:eastAsia="黑体" w:hAnsi="黑体" w:hint="eastAsia"/>
          <w:sz w:val="24"/>
          <w:szCs w:val="24"/>
        </w:rPr>
        <w:t>、吴兴超</w:t>
      </w:r>
      <w:r w:rsidR="00A0678B">
        <w:rPr>
          <w:rFonts w:ascii="黑体" w:eastAsia="黑体" w:hAnsi="黑体" w:hint="eastAsia"/>
          <w:sz w:val="24"/>
          <w:szCs w:val="24"/>
        </w:rPr>
        <w:t>】</w:t>
      </w:r>
    </w:p>
    <w:p w:rsidR="00D95401" w:rsidRDefault="00EF39B0" w:rsidP="00465289">
      <w:pPr>
        <w:jc w:val="center"/>
      </w:pPr>
      <w:r>
        <w:object w:dxaOrig="9269" w:dyaOrig="5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85pt;height:250.8pt" o:ole="">
            <v:imagedata r:id="rId5" o:title=""/>
          </v:shape>
          <o:OLEObject Type="Embed" ProgID="Visio.Drawing.11" ShapeID="_x0000_i1025" DrawAspect="Content" ObjectID="_1589661068" r:id="rId6"/>
        </w:object>
      </w:r>
    </w:p>
    <w:p w:rsidR="003A17A7" w:rsidRPr="00465289" w:rsidRDefault="0040798C" w:rsidP="00465289">
      <w:r>
        <w:object w:dxaOrig="5924" w:dyaOrig="6690">
          <v:shape id="_x0000_i1026" type="#_x0000_t75" style="width:264.5pt;height:298.7pt" o:ole="">
            <v:imagedata r:id="rId7" o:title=""/>
          </v:shape>
          <o:OLEObject Type="Embed" ProgID="Visio.Drawing.11" ShapeID="_x0000_i1026" DrawAspect="Content" ObjectID="_1589661069" r:id="rId8"/>
        </w:object>
      </w:r>
    </w:p>
    <w:p w:rsidR="00FC264F" w:rsidRPr="00A20BBC" w:rsidRDefault="0037337A" w:rsidP="00A20BBC">
      <w:pPr>
        <w:spacing w:line="400" w:lineRule="exact"/>
        <w:rPr>
          <w:sz w:val="24"/>
          <w:szCs w:val="24"/>
        </w:rPr>
      </w:pPr>
      <w:r w:rsidRPr="00A20BBC">
        <w:rPr>
          <w:rFonts w:hint="eastAsia"/>
          <w:sz w:val="24"/>
          <w:szCs w:val="24"/>
        </w:rPr>
        <w:t>提示语</w:t>
      </w:r>
    </w:p>
    <w:p w:rsidR="00A20BBC" w:rsidRPr="00A20BBC" w:rsidRDefault="00A20BBC" w:rsidP="00A20BBC">
      <w:pPr>
        <w:jc w:val="center"/>
        <w:rPr>
          <w:rFonts w:ascii="楷体" w:eastAsia="楷体" w:hAnsi="楷体"/>
          <w:sz w:val="24"/>
          <w:szCs w:val="24"/>
        </w:rPr>
      </w:pPr>
      <w:r w:rsidRPr="00A20BBC">
        <w:rPr>
          <w:rFonts w:ascii="楷体" w:eastAsia="楷体" w:hAnsi="楷体" w:hint="eastAsia"/>
          <w:sz w:val="24"/>
          <w:szCs w:val="24"/>
        </w:rPr>
        <w:t>抵制不良游戏，拒绝盗版游戏。</w:t>
      </w:r>
    </w:p>
    <w:p w:rsidR="00A20BBC" w:rsidRPr="00A20BBC" w:rsidRDefault="00A20BBC" w:rsidP="00A20BBC">
      <w:pPr>
        <w:jc w:val="center"/>
        <w:rPr>
          <w:rFonts w:ascii="楷体" w:eastAsia="楷体" w:hAnsi="楷体"/>
          <w:sz w:val="24"/>
          <w:szCs w:val="24"/>
        </w:rPr>
      </w:pPr>
      <w:r w:rsidRPr="00A20BBC">
        <w:rPr>
          <w:rFonts w:ascii="楷体" w:eastAsia="楷体" w:hAnsi="楷体" w:hint="eastAsia"/>
          <w:sz w:val="24"/>
          <w:szCs w:val="24"/>
        </w:rPr>
        <w:t>注意自我保护，谨防受骗上当。</w:t>
      </w:r>
    </w:p>
    <w:p w:rsidR="00A20BBC" w:rsidRPr="00A20BBC" w:rsidRDefault="00A20BBC" w:rsidP="00A20BBC">
      <w:pPr>
        <w:jc w:val="center"/>
        <w:rPr>
          <w:rFonts w:ascii="楷体" w:eastAsia="楷体" w:hAnsi="楷体"/>
          <w:sz w:val="24"/>
          <w:szCs w:val="24"/>
        </w:rPr>
      </w:pPr>
      <w:r w:rsidRPr="00A20BBC">
        <w:rPr>
          <w:rFonts w:ascii="楷体" w:eastAsia="楷体" w:hAnsi="楷体" w:hint="eastAsia"/>
          <w:sz w:val="24"/>
          <w:szCs w:val="24"/>
        </w:rPr>
        <w:t>适度游戏益脑，沉迷游戏伤身。</w:t>
      </w:r>
    </w:p>
    <w:p w:rsidR="0037337A" w:rsidRPr="00A20BBC" w:rsidRDefault="00A20BBC" w:rsidP="00A20BBC">
      <w:pPr>
        <w:jc w:val="center"/>
        <w:rPr>
          <w:rFonts w:ascii="楷体" w:eastAsia="楷体" w:hAnsi="楷体"/>
          <w:sz w:val="24"/>
          <w:szCs w:val="24"/>
        </w:rPr>
      </w:pPr>
      <w:r w:rsidRPr="00A20BBC">
        <w:rPr>
          <w:rFonts w:ascii="楷体" w:eastAsia="楷体" w:hAnsi="楷体" w:hint="eastAsia"/>
          <w:sz w:val="24"/>
          <w:szCs w:val="24"/>
        </w:rPr>
        <w:t>合理安排时间，享受健康生活。</w:t>
      </w:r>
    </w:p>
    <w:p w:rsidR="00007AED" w:rsidRDefault="00007AED" w:rsidP="00664F20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宣传语：</w:t>
      </w:r>
    </w:p>
    <w:p w:rsidR="00A20BBC" w:rsidRDefault="003D5B3A" w:rsidP="00465289">
      <w:pPr>
        <w:spacing w:line="400" w:lineRule="exact"/>
        <w:ind w:left="2100" w:firstLine="420"/>
        <w:rPr>
          <w:rFonts w:ascii="华文行楷" w:eastAsia="华文行楷" w:hint="eastAsia"/>
          <w:sz w:val="28"/>
          <w:szCs w:val="24"/>
        </w:rPr>
      </w:pPr>
      <w:r>
        <w:rPr>
          <w:rFonts w:ascii="华文行楷" w:eastAsia="华文行楷" w:hint="eastAsia"/>
          <w:sz w:val="28"/>
          <w:szCs w:val="24"/>
        </w:rPr>
        <w:t>手指根本</w:t>
      </w:r>
      <w:r w:rsidR="00007AED" w:rsidRPr="00007AED">
        <w:rPr>
          <w:rFonts w:ascii="华文行楷" w:eastAsia="华文行楷" w:hint="eastAsia"/>
          <w:sz w:val="28"/>
          <w:szCs w:val="24"/>
        </w:rPr>
        <w:t>停不下来！</w:t>
      </w:r>
    </w:p>
    <w:p w:rsidR="00465289" w:rsidRPr="00465289" w:rsidRDefault="00465289" w:rsidP="00465289">
      <w:pPr>
        <w:spacing w:line="400" w:lineRule="exact"/>
        <w:ind w:left="2098" w:firstLine="420"/>
        <w:rPr>
          <w:rFonts w:ascii="华文行楷" w:eastAsia="华文行楷" w:hint="eastAsia"/>
          <w:sz w:val="28"/>
          <w:szCs w:val="24"/>
        </w:rPr>
      </w:pPr>
      <w:r>
        <w:rPr>
          <w:rFonts w:ascii="华文行楷" w:eastAsia="华文行楷" w:hint="eastAsia"/>
          <w:sz w:val="28"/>
          <w:szCs w:val="24"/>
        </w:rPr>
        <w:t>2亿指尖的梦想！</w:t>
      </w: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465289" w:rsidRDefault="00465289">
      <w:pPr>
        <w:rPr>
          <w:rFonts w:ascii="黑体" w:eastAsia="黑体" w:hAnsi="黑体" w:hint="eastAsia"/>
          <w:sz w:val="24"/>
          <w:szCs w:val="24"/>
        </w:rPr>
      </w:pPr>
    </w:p>
    <w:p w:rsidR="00EA06F0" w:rsidRPr="00397A47" w:rsidRDefault="00EA06F0">
      <w:pPr>
        <w:rPr>
          <w:rFonts w:ascii="黑体" w:eastAsia="黑体" w:hAnsi="黑体"/>
          <w:sz w:val="24"/>
          <w:szCs w:val="24"/>
        </w:rPr>
      </w:pPr>
      <w:r w:rsidRPr="00397A47">
        <w:rPr>
          <w:rFonts w:ascii="黑体" w:eastAsia="黑体" w:hAnsi="黑体" w:hint="eastAsia"/>
          <w:sz w:val="24"/>
          <w:szCs w:val="24"/>
        </w:rPr>
        <w:lastRenderedPageBreak/>
        <w:t>3.主要逻辑</w:t>
      </w:r>
      <w:r w:rsidR="00A0678B">
        <w:rPr>
          <w:rFonts w:ascii="黑体" w:eastAsia="黑体" w:hAnsi="黑体" w:hint="eastAsia"/>
          <w:sz w:val="24"/>
          <w:szCs w:val="24"/>
        </w:rPr>
        <w:t>【撰写人：徐友冰</w:t>
      </w:r>
      <w:r w:rsidR="00C324AF">
        <w:rPr>
          <w:rFonts w:ascii="黑体" w:eastAsia="黑体" w:hAnsi="黑体" w:hint="eastAsia"/>
          <w:sz w:val="24"/>
          <w:szCs w:val="24"/>
        </w:rPr>
        <w:t>、吴兴超</w:t>
      </w:r>
      <w:r w:rsidR="00A0678B">
        <w:rPr>
          <w:rFonts w:ascii="黑体" w:eastAsia="黑体" w:hAnsi="黑体" w:hint="eastAsia"/>
          <w:sz w:val="24"/>
          <w:szCs w:val="24"/>
        </w:rPr>
        <w:t>】</w:t>
      </w:r>
    </w:p>
    <w:p w:rsidR="006D46DB" w:rsidRDefault="00465289">
      <w:r>
        <w:object w:dxaOrig="8142" w:dyaOrig="6888">
          <v:shape id="_x0000_i1027" type="#_x0000_t75" style="width:353.35pt;height:298.6pt" o:ole="">
            <v:imagedata r:id="rId9" o:title=""/>
          </v:shape>
          <o:OLEObject Type="Embed" ProgID="Visio.Drawing.11" ShapeID="_x0000_i1027" DrawAspect="Content" ObjectID="_1589661070" r:id="rId10"/>
        </w:object>
      </w:r>
    </w:p>
    <w:p w:rsidR="00EA06F0" w:rsidRPr="00397A47" w:rsidRDefault="00EA06F0">
      <w:pPr>
        <w:rPr>
          <w:rFonts w:ascii="黑体" w:eastAsia="黑体" w:hAnsi="黑体"/>
          <w:sz w:val="24"/>
          <w:szCs w:val="24"/>
        </w:rPr>
      </w:pPr>
      <w:r w:rsidRPr="00397A47">
        <w:rPr>
          <w:rFonts w:ascii="黑体" w:eastAsia="黑体" w:hAnsi="黑体" w:hint="eastAsia"/>
          <w:sz w:val="24"/>
          <w:szCs w:val="24"/>
        </w:rPr>
        <w:t>4.特性功能点</w:t>
      </w:r>
      <w:r w:rsidR="00A0678B">
        <w:rPr>
          <w:rFonts w:ascii="黑体" w:eastAsia="黑体" w:hAnsi="黑体" w:hint="eastAsia"/>
          <w:sz w:val="24"/>
          <w:szCs w:val="24"/>
        </w:rPr>
        <w:t>【撰写人：刘哲远、徐友冰】</w:t>
      </w:r>
    </w:p>
    <w:p w:rsidR="00664F20" w:rsidRPr="00A0678B" w:rsidRDefault="00664F20" w:rsidP="00664F20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（1）平台：</w:t>
      </w:r>
    </w:p>
    <w:p w:rsidR="00664F20" w:rsidRPr="00A0678B" w:rsidRDefault="00664F20" w:rsidP="00664F20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a.兼容性：H5可以兼容各类电子设备（电脑、平板、手机），使得本平台可以适用于大多用户；</w:t>
      </w:r>
    </w:p>
    <w:p w:rsidR="00664F20" w:rsidRPr="00A0678B" w:rsidRDefault="00664F20" w:rsidP="00664F20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 xml:space="preserve">b.寄生性：H5特殊的运行方式，使得其不仅仅可以通过浏览器访问，也可以通过API嵌入到用户的其它应用程序当中，如 </w:t>
      </w:r>
      <w:proofErr w:type="gramStart"/>
      <w:r w:rsidRPr="00A0678B">
        <w:rPr>
          <w:rFonts w:asciiTheme="minorEastAsia" w:hAnsiTheme="minorEastAsia" w:cs="Times New Roman"/>
          <w:sz w:val="24"/>
          <w:szCs w:val="24"/>
        </w:rPr>
        <w:t>微信</w:t>
      </w:r>
      <w:proofErr w:type="gramEnd"/>
      <w:r w:rsidRPr="00A0678B">
        <w:rPr>
          <w:rFonts w:asciiTheme="minorEastAsia" w:hAnsiTheme="minorEastAsia" w:cs="Times New Roman"/>
          <w:sz w:val="24"/>
          <w:szCs w:val="24"/>
        </w:rPr>
        <w:t xml:space="preserve"> 等；</w:t>
      </w:r>
    </w:p>
    <w:p w:rsidR="00664F20" w:rsidRPr="00A0678B" w:rsidRDefault="00664F20" w:rsidP="00664F20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c.个性化：用户可以根据个人喜好自定义</w:t>
      </w:r>
      <w:r w:rsidR="00C00474" w:rsidRPr="00A0678B">
        <w:rPr>
          <w:rFonts w:asciiTheme="minorEastAsia" w:hAnsiTheme="minorEastAsia" w:cs="Times New Roman"/>
          <w:sz w:val="24"/>
          <w:szCs w:val="24"/>
        </w:rPr>
        <w:t>设置</w:t>
      </w:r>
      <w:r w:rsidRPr="00A0678B">
        <w:rPr>
          <w:rFonts w:asciiTheme="minorEastAsia" w:hAnsiTheme="minorEastAsia" w:cs="Times New Roman"/>
          <w:sz w:val="24"/>
          <w:szCs w:val="24"/>
        </w:rPr>
        <w:t>界面风格；</w:t>
      </w:r>
    </w:p>
    <w:p w:rsidR="00664F20" w:rsidRPr="00A0678B" w:rsidRDefault="00664F20" w:rsidP="00664F20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d.社交性：通过本平台可以加好友、聊天、分享战绩等；</w:t>
      </w:r>
    </w:p>
    <w:p w:rsidR="00664F20" w:rsidRPr="00A0678B" w:rsidRDefault="00664F20" w:rsidP="00664F20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e.竞技性：本平台含有用户“个人成就系统”，通过玩游戏达成目标，便可以获得各类徽章；</w:t>
      </w:r>
    </w:p>
    <w:p w:rsidR="00664F20" w:rsidRPr="00A0678B" w:rsidRDefault="00664F20" w:rsidP="00664F20">
      <w:pPr>
        <w:spacing w:beforeLines="50" w:before="156"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（2）游戏：</w:t>
      </w:r>
    </w:p>
    <w:p w:rsidR="00664F20" w:rsidRPr="00A0678B" w:rsidRDefault="00664F20" w:rsidP="00664F20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f.多样性：拥有海量的游戏供用户选择；</w:t>
      </w:r>
    </w:p>
    <w:p w:rsidR="00BD7921" w:rsidRPr="00A0678B" w:rsidRDefault="00664F20" w:rsidP="00664F20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g.挑战性：本游戏平台特别提供休闲益智类小游戏，如跳一跳、flappy bird等，挑战用户的反应速度；同时，提供游戏积分排行榜；</w:t>
      </w:r>
    </w:p>
    <w:p w:rsidR="00397A47" w:rsidRPr="00A0678B" w:rsidRDefault="00973079" w:rsidP="00A0678B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（3）细节补充</w:t>
      </w:r>
    </w:p>
    <w:p w:rsidR="00973079" w:rsidRPr="00A0678B" w:rsidRDefault="00973079" w:rsidP="00A0678B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h.广告：在首页上方，通过广告滚动框展现最新、最热的小游戏；</w:t>
      </w:r>
    </w:p>
    <w:p w:rsidR="006D46DB" w:rsidRPr="00A0678B" w:rsidRDefault="006D46DB" w:rsidP="00A0678B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i.搜索框：包含多种搜索方式：关键词、游戏类型等等，方便玩家</w:t>
      </w:r>
      <w:proofErr w:type="gramStart"/>
      <w:r w:rsidRPr="00A0678B">
        <w:rPr>
          <w:rFonts w:asciiTheme="minorEastAsia" w:hAnsiTheme="minorEastAsia" w:cs="Times New Roman"/>
          <w:sz w:val="24"/>
          <w:szCs w:val="24"/>
        </w:rPr>
        <w:t>找到想</w:t>
      </w:r>
      <w:proofErr w:type="gramEnd"/>
      <w:r w:rsidRPr="00A0678B">
        <w:rPr>
          <w:rFonts w:asciiTheme="minorEastAsia" w:hAnsiTheme="minorEastAsia" w:cs="Times New Roman"/>
          <w:sz w:val="24"/>
          <w:szCs w:val="24"/>
        </w:rPr>
        <w:t>玩的游戏；</w:t>
      </w:r>
    </w:p>
    <w:p w:rsidR="006D46DB" w:rsidRPr="00A0678B" w:rsidRDefault="006D46DB" w:rsidP="00A0678B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lastRenderedPageBreak/>
        <w:t>j.论坛：首页底部有游戏论坛，所有的用户可以在这里</w:t>
      </w:r>
      <w:r w:rsidR="00A0678B" w:rsidRPr="00A0678B">
        <w:rPr>
          <w:rFonts w:asciiTheme="minorEastAsia" w:hAnsiTheme="minorEastAsia" w:cs="Times New Roman"/>
          <w:sz w:val="24"/>
          <w:szCs w:val="24"/>
        </w:rPr>
        <w:t>发帖</w:t>
      </w:r>
      <w:r w:rsidRPr="00A0678B">
        <w:rPr>
          <w:rFonts w:asciiTheme="minorEastAsia" w:hAnsiTheme="minorEastAsia" w:cs="Times New Roman"/>
          <w:sz w:val="24"/>
          <w:szCs w:val="24"/>
        </w:rPr>
        <w:t>交流</w:t>
      </w:r>
      <w:r w:rsidR="00A0678B" w:rsidRPr="00A0678B">
        <w:rPr>
          <w:rFonts w:asciiTheme="minorEastAsia" w:hAnsiTheme="minorEastAsia" w:cs="Times New Roman"/>
          <w:sz w:val="24"/>
          <w:szCs w:val="24"/>
        </w:rPr>
        <w:t>，小游戏广告商也可以在此打广告</w:t>
      </w:r>
      <w:r w:rsidRPr="00A0678B">
        <w:rPr>
          <w:rFonts w:asciiTheme="minorEastAsia" w:hAnsiTheme="minorEastAsia" w:cs="Times New Roman"/>
          <w:sz w:val="24"/>
          <w:szCs w:val="24"/>
        </w:rPr>
        <w:t>；</w:t>
      </w:r>
    </w:p>
    <w:p w:rsidR="006D46DB" w:rsidRPr="00A0678B" w:rsidRDefault="006D46DB" w:rsidP="00A0678B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k.用户可以在个人中心找到自己收藏的和最近玩的游戏；</w:t>
      </w:r>
    </w:p>
    <w:p w:rsidR="006D46DB" w:rsidRPr="00A0678B" w:rsidRDefault="006D46DB" w:rsidP="00A0678B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  <w:r w:rsidRPr="00A0678B">
        <w:rPr>
          <w:rFonts w:asciiTheme="minorEastAsia" w:hAnsiTheme="minorEastAsia" w:cs="Times New Roman"/>
          <w:sz w:val="24"/>
          <w:szCs w:val="24"/>
        </w:rPr>
        <w:t>l.首页上每款游戏图标下方显示热度、评分，点开图标可进入游戏介绍界面，该界面下方有评论区，再次点击游戏图像可进入游戏；</w:t>
      </w:r>
    </w:p>
    <w:p w:rsidR="006D46DB" w:rsidRPr="00A0678B" w:rsidRDefault="006D46DB" w:rsidP="00A0678B">
      <w:pPr>
        <w:spacing w:line="400" w:lineRule="exact"/>
        <w:rPr>
          <w:rFonts w:asciiTheme="minorEastAsia" w:hAnsiTheme="minorEastAsia" w:cs="Times New Roman"/>
          <w:sz w:val="24"/>
          <w:szCs w:val="24"/>
        </w:rPr>
      </w:pPr>
    </w:p>
    <w:p w:rsidR="00664F20" w:rsidRDefault="00EA06F0" w:rsidP="00A0678B">
      <w:pPr>
        <w:spacing w:line="400" w:lineRule="exact"/>
        <w:rPr>
          <w:rFonts w:ascii="黑体" w:eastAsia="黑体" w:hAnsi="黑体"/>
          <w:sz w:val="24"/>
          <w:szCs w:val="24"/>
        </w:rPr>
      </w:pPr>
      <w:r w:rsidRPr="00397A47">
        <w:rPr>
          <w:rFonts w:ascii="黑体" w:eastAsia="黑体" w:hAnsi="黑体" w:hint="eastAsia"/>
          <w:sz w:val="24"/>
          <w:szCs w:val="24"/>
        </w:rPr>
        <w:t>5.性能需求</w:t>
      </w:r>
      <w:r w:rsidR="00A0678B">
        <w:rPr>
          <w:rFonts w:ascii="黑体" w:eastAsia="黑体" w:hAnsi="黑体" w:hint="eastAsia"/>
          <w:sz w:val="24"/>
          <w:szCs w:val="24"/>
        </w:rPr>
        <w:t>【撰写人：徐友冰】</w:t>
      </w:r>
    </w:p>
    <w:p w:rsidR="009547D5" w:rsidRDefault="003D5B3A" w:rsidP="00A0678B">
      <w:pPr>
        <w:spacing w:line="400" w:lineRule="exact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H5小游戏</w:t>
      </w:r>
      <w:r w:rsidR="009547D5">
        <w:rPr>
          <w:rFonts w:asciiTheme="minorEastAsia" w:hAnsiTheme="minorEastAsia" w:hint="eastAsia"/>
          <w:sz w:val="24"/>
          <w:szCs w:val="24"/>
        </w:rPr>
        <w:t>平台</w:t>
      </w:r>
      <w:r>
        <w:rPr>
          <w:rFonts w:asciiTheme="minorEastAsia" w:hAnsiTheme="minorEastAsia" w:hint="eastAsia"/>
          <w:sz w:val="24"/>
          <w:szCs w:val="24"/>
        </w:rPr>
        <w:t>通过浏览器运行，可以</w:t>
      </w:r>
      <w:r w:rsidR="009547D5">
        <w:rPr>
          <w:rFonts w:asciiTheme="minorEastAsia" w:hAnsiTheme="minorEastAsia" w:hint="eastAsia"/>
          <w:sz w:val="24"/>
          <w:szCs w:val="24"/>
        </w:rPr>
        <w:t>兼容多种</w:t>
      </w:r>
      <w:r>
        <w:rPr>
          <w:rFonts w:asciiTheme="minorEastAsia" w:hAnsiTheme="minorEastAsia" w:hint="eastAsia"/>
          <w:sz w:val="24"/>
          <w:szCs w:val="24"/>
        </w:rPr>
        <w:t>类型的</w:t>
      </w:r>
      <w:r w:rsidR="009547D5">
        <w:rPr>
          <w:rFonts w:asciiTheme="minorEastAsia" w:hAnsiTheme="minorEastAsia" w:hint="eastAsia"/>
          <w:sz w:val="24"/>
          <w:szCs w:val="24"/>
        </w:rPr>
        <w:t>设备</w:t>
      </w:r>
      <w:r>
        <w:rPr>
          <w:rFonts w:asciiTheme="minorEastAsia" w:hAnsiTheme="minorEastAsia" w:hint="eastAsia"/>
          <w:sz w:val="24"/>
          <w:szCs w:val="24"/>
        </w:rPr>
        <w:t>终端；</w:t>
      </w:r>
      <w:r w:rsidR="00A0678B">
        <w:rPr>
          <w:rFonts w:asciiTheme="minorEastAsia" w:hAnsiTheme="minorEastAsia" w:hint="eastAsia"/>
          <w:sz w:val="24"/>
          <w:szCs w:val="24"/>
        </w:rPr>
        <w:t>可以通过API转化为小程序植入其它常用应用当中（针对手机）。</w:t>
      </w:r>
    </w:p>
    <w:p w:rsidR="00D9562F" w:rsidRDefault="00D9562F" w:rsidP="00A0678B">
      <w:pPr>
        <w:spacing w:line="400" w:lineRule="exact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项目平台的开发，包含小游戏flappy bird进行初始测试。</w:t>
      </w:r>
    </w:p>
    <w:p w:rsidR="00D9562F" w:rsidRPr="00D9562F" w:rsidRDefault="00D9562F" w:rsidP="00A0678B">
      <w:pPr>
        <w:spacing w:line="400" w:lineRule="exact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项目平台基于H5+CSS+JavaScript进行开发。</w:t>
      </w:r>
    </w:p>
    <w:sectPr w:rsidR="00D9562F" w:rsidRPr="00D956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1B59"/>
    <w:rsid w:val="00007AED"/>
    <w:rsid w:val="000520A2"/>
    <w:rsid w:val="00130345"/>
    <w:rsid w:val="001D26B8"/>
    <w:rsid w:val="001F3A46"/>
    <w:rsid w:val="00247BD9"/>
    <w:rsid w:val="0034054E"/>
    <w:rsid w:val="0037337A"/>
    <w:rsid w:val="0037726D"/>
    <w:rsid w:val="00397A47"/>
    <w:rsid w:val="003A17A7"/>
    <w:rsid w:val="003D5B3A"/>
    <w:rsid w:val="0040798C"/>
    <w:rsid w:val="00465289"/>
    <w:rsid w:val="005F7436"/>
    <w:rsid w:val="00664F20"/>
    <w:rsid w:val="006D46DB"/>
    <w:rsid w:val="00882120"/>
    <w:rsid w:val="009547D5"/>
    <w:rsid w:val="009559A3"/>
    <w:rsid w:val="00973079"/>
    <w:rsid w:val="009E3A93"/>
    <w:rsid w:val="009E66AF"/>
    <w:rsid w:val="00A0678B"/>
    <w:rsid w:val="00A20BBC"/>
    <w:rsid w:val="00A7651F"/>
    <w:rsid w:val="00B1175F"/>
    <w:rsid w:val="00B91B59"/>
    <w:rsid w:val="00BD7921"/>
    <w:rsid w:val="00C00474"/>
    <w:rsid w:val="00C324AF"/>
    <w:rsid w:val="00D22ECE"/>
    <w:rsid w:val="00D95401"/>
    <w:rsid w:val="00D9562F"/>
    <w:rsid w:val="00EA06F0"/>
    <w:rsid w:val="00ED016A"/>
    <w:rsid w:val="00ED3876"/>
    <w:rsid w:val="00EF39B0"/>
    <w:rsid w:val="00F316A1"/>
    <w:rsid w:val="00FC264F"/>
    <w:rsid w:val="00FD2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E66A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E66A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E66A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E66A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7</TotalTime>
  <Pages>4</Pages>
  <Words>208</Words>
  <Characters>1189</Characters>
  <Application>Microsoft Office Word</Application>
  <DocSecurity>0</DocSecurity>
  <Lines>9</Lines>
  <Paragraphs>2</Paragraphs>
  <ScaleCrop>false</ScaleCrop>
  <Company/>
  <LinksUpToDate>false</LinksUpToDate>
  <CharactersWithSpaces>1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冰冰</dc:creator>
  <cp:keywords/>
  <dc:description/>
  <cp:lastModifiedBy>冰冰</cp:lastModifiedBy>
  <cp:revision>9</cp:revision>
  <dcterms:created xsi:type="dcterms:W3CDTF">2018-06-03T12:02:00Z</dcterms:created>
  <dcterms:modified xsi:type="dcterms:W3CDTF">2018-06-04T15:45:00Z</dcterms:modified>
</cp:coreProperties>
</file>